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0AF78D" w14:textId="77777777" w:rsidR="00746925" w:rsidRPr="0008242A" w:rsidRDefault="00746925" w:rsidP="0008242A">
      <w:pPr>
        <w:pStyle w:val="AralkYok"/>
      </w:pPr>
    </w:p>
    <w:p w14:paraId="72EDC6E0" w14:textId="5262A044" w:rsidR="00A555FB" w:rsidRPr="004023B0" w:rsidRDefault="003C0EE8" w:rsidP="00A555FB">
      <w:pPr>
        <w:pStyle w:val="AralkYok"/>
        <w:jc w:val="center"/>
        <w:rPr>
          <w:rFonts w:ascii="Cambria" w:hAnsi="Cambria"/>
        </w:rPr>
      </w:pPr>
      <w:r>
        <w:object w:dxaOrig="6225" w:dyaOrig="12630" w14:anchorId="5A1B89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559.5pt" o:ole="">
            <v:imagedata r:id="rId6" o:title=""/>
          </v:shape>
          <o:OLEObject Type="Embed" ProgID="Visio.Drawing.15" ShapeID="_x0000_i1025" DrawAspect="Content" ObjectID="_1843886281" r:id="rId7"/>
        </w:object>
      </w:r>
    </w:p>
    <w:p w14:paraId="0F5CAEF6" w14:textId="77777777" w:rsidR="00BC7571" w:rsidRDefault="00BC7571" w:rsidP="00BC7571">
      <w:pPr>
        <w:pStyle w:val="AralkYok"/>
      </w:pPr>
    </w:p>
    <w:p w14:paraId="691C311A" w14:textId="77777777" w:rsidR="006E33B0" w:rsidRDefault="006E33B0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4D2137" w14:textId="77777777" w:rsidR="00E4395E" w:rsidRDefault="00E4395E" w:rsidP="00534F7F">
      <w:pPr>
        <w:spacing w:after="0" w:line="240" w:lineRule="auto"/>
      </w:pPr>
      <w:r>
        <w:separator/>
      </w:r>
    </w:p>
  </w:endnote>
  <w:endnote w:type="continuationSeparator" w:id="0">
    <w:p w14:paraId="212C6783" w14:textId="77777777" w:rsidR="00E4395E" w:rsidRDefault="00E4395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3E2D54" w14:textId="77777777" w:rsidR="00E4395E" w:rsidRDefault="00E4395E" w:rsidP="00534F7F">
      <w:pPr>
        <w:spacing w:after="0" w:line="240" w:lineRule="auto"/>
      </w:pPr>
      <w:r>
        <w:separator/>
      </w:r>
    </w:p>
  </w:footnote>
  <w:footnote w:type="continuationSeparator" w:id="0">
    <w:p w14:paraId="6C7A2F50" w14:textId="77777777" w:rsidR="00E4395E" w:rsidRDefault="00E4395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3C0EE8" w:rsidRPr="003C0EE8" w14:paraId="383A7E86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3C6C39F6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1EF863AB" w14:textId="19741D23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C0EE8">
            <w:rPr>
              <w:rFonts w:ascii="Times New Roman" w:hAnsi="Times New Roman" w:cs="Times New Roman"/>
              <w:b/>
              <w:noProof/>
              <w:sz w:val="24"/>
              <w:szCs w:val="24"/>
            </w:rPr>
            <w:drawing>
              <wp:inline distT="0" distB="0" distL="0" distR="0" wp14:anchorId="7B851B10" wp14:editId="6959147E">
                <wp:extent cx="781050" cy="857250"/>
                <wp:effectExtent l="0" t="0" r="0" b="0"/>
                <wp:docPr id="1420867032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3A144DAB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37F47BF4" w14:textId="77777777" w:rsidR="003C0EE8" w:rsidRPr="003C0EE8" w:rsidRDefault="003C0EE8" w:rsidP="00CA6B16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C0EE8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1D4E6A1A" w14:textId="77777777" w:rsidR="00CA6B16" w:rsidRPr="00CA6B16" w:rsidRDefault="00CA6B16" w:rsidP="00CA6B16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CA6B16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7856D164" w14:textId="2D9A4489" w:rsidR="000E7218" w:rsidRDefault="003C0EE8" w:rsidP="00CA6B16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C0EE8">
            <w:rPr>
              <w:rFonts w:ascii="Times New Roman" w:hAnsi="Times New Roman" w:cs="Times New Roman"/>
              <w:b/>
              <w:bCs/>
              <w:sz w:val="24"/>
              <w:szCs w:val="24"/>
            </w:rPr>
            <w:t>FAKÜLTE YÖNETİM KURULU TOPLANTISI</w:t>
          </w:r>
        </w:p>
        <w:p w14:paraId="022E10E8" w14:textId="489F6858" w:rsidR="003C0EE8" w:rsidRPr="003C0EE8" w:rsidRDefault="003C0EE8" w:rsidP="00CA6B16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3C0EE8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0E7218" w:rsidRPr="000E7218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C4B42BD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E4C17D1" w14:textId="0E667343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ARÜ.PDB.İAŞ.00</w:t>
          </w:r>
          <w:r>
            <w:rPr>
              <w:rFonts w:ascii="Times New Roman" w:hAnsi="Times New Roman" w:cs="Times New Roman"/>
              <w:sz w:val="20"/>
              <w:szCs w:val="20"/>
            </w:rPr>
            <w:t>10</w:t>
          </w:r>
        </w:p>
      </w:tc>
    </w:tr>
    <w:tr w:rsidR="003C0EE8" w:rsidRPr="003C0EE8" w14:paraId="27C9E8C1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14AD1A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F4190CB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15C8721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B8A61F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3C0EE8" w:rsidRPr="003C0EE8" w14:paraId="39011602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7F2EBDD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D4F3629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DD7134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44C951B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3C0EE8" w:rsidRPr="003C0EE8" w14:paraId="65756C49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9B62576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C81ECB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7524690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A69BC9C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3C0EE8" w:rsidRPr="003C0EE8" w14:paraId="4E2C3707" w14:textId="77777777">
      <w:trPr>
        <w:trHeight w:val="35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4C80E86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9E21AFF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2328D31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85F6181" w14:textId="77777777" w:rsidR="003C0EE8" w:rsidRPr="003C0EE8" w:rsidRDefault="003C0EE8" w:rsidP="003C0EE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3C0EE8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67134759" w14:textId="77777777" w:rsidR="00746925" w:rsidRPr="00746925" w:rsidRDefault="00746925" w:rsidP="0074692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8242A"/>
    <w:rsid w:val="000A71F9"/>
    <w:rsid w:val="000E7218"/>
    <w:rsid w:val="001328B1"/>
    <w:rsid w:val="00164950"/>
    <w:rsid w:val="0016547C"/>
    <w:rsid w:val="001724E3"/>
    <w:rsid w:val="001842CA"/>
    <w:rsid w:val="001C789D"/>
    <w:rsid w:val="001F6791"/>
    <w:rsid w:val="00236E1E"/>
    <w:rsid w:val="0028292B"/>
    <w:rsid w:val="003230A8"/>
    <w:rsid w:val="003C0EE8"/>
    <w:rsid w:val="004023B0"/>
    <w:rsid w:val="0043565C"/>
    <w:rsid w:val="00467465"/>
    <w:rsid w:val="00523A79"/>
    <w:rsid w:val="00534F7F"/>
    <w:rsid w:val="00551B24"/>
    <w:rsid w:val="005B5AD0"/>
    <w:rsid w:val="00602BF1"/>
    <w:rsid w:val="00614402"/>
    <w:rsid w:val="0061636C"/>
    <w:rsid w:val="0064705C"/>
    <w:rsid w:val="006E33B0"/>
    <w:rsid w:val="00715C4E"/>
    <w:rsid w:val="0073606C"/>
    <w:rsid w:val="00746925"/>
    <w:rsid w:val="00856CD8"/>
    <w:rsid w:val="0088077E"/>
    <w:rsid w:val="008F10A2"/>
    <w:rsid w:val="00937969"/>
    <w:rsid w:val="0098664F"/>
    <w:rsid w:val="00990895"/>
    <w:rsid w:val="00992B17"/>
    <w:rsid w:val="009F5A1A"/>
    <w:rsid w:val="00A125A4"/>
    <w:rsid w:val="00A354CE"/>
    <w:rsid w:val="00A555FB"/>
    <w:rsid w:val="00A97BC7"/>
    <w:rsid w:val="00AC604D"/>
    <w:rsid w:val="00B124C1"/>
    <w:rsid w:val="00B173FF"/>
    <w:rsid w:val="00B820A9"/>
    <w:rsid w:val="00B94075"/>
    <w:rsid w:val="00B94544"/>
    <w:rsid w:val="00BC7571"/>
    <w:rsid w:val="00C305C2"/>
    <w:rsid w:val="00C56FD8"/>
    <w:rsid w:val="00C61D4E"/>
    <w:rsid w:val="00C848D2"/>
    <w:rsid w:val="00C868E9"/>
    <w:rsid w:val="00CA6B16"/>
    <w:rsid w:val="00CF0720"/>
    <w:rsid w:val="00D21150"/>
    <w:rsid w:val="00D23714"/>
    <w:rsid w:val="00D90150"/>
    <w:rsid w:val="00DD51A4"/>
    <w:rsid w:val="00E4395E"/>
    <w:rsid w:val="00E87FEE"/>
    <w:rsid w:val="00EA2C6A"/>
    <w:rsid w:val="00EB7AB6"/>
    <w:rsid w:val="00F25ED7"/>
    <w:rsid w:val="00F36A47"/>
    <w:rsid w:val="00F652B9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3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26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52:00Z</dcterms:created>
  <dcterms:modified xsi:type="dcterms:W3CDTF">2026-06-25T06:52:00Z</dcterms:modified>
</cp:coreProperties>
</file>